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lastRenderedPageBreak/>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385CC5">
        <w:t>cluster:</w:t>
      </w:r>
      <w:r w:rsidR="00292F68">
        <w:br/>
      </w:r>
      <w:r w:rsidR="00081EB1">
        <w:t xml:space="preserve">        allow-unit-testing</w:t>
      </w:r>
      <w:r w:rsidR="00081EB1">
        <w:tab/>
      </w:r>
      <w:r w:rsidR="007218C3">
        <w:tab/>
      </w:r>
      <w:r w:rsidR="00081EB1">
        <w:t xml:space="preserve">- enables </w:t>
      </w:r>
      <w:proofErr w:type="spellStart"/>
      <w:r w:rsidR="00081EB1">
        <w:t>ClusterFixture</w:t>
      </w:r>
      <w:proofErr w:type="spellEnd"/>
      <w:r w:rsidR="00081EB1">
        <w:t xml:space="preserve"> unit testing (bool)</w:t>
      </w:r>
      <w:r w:rsidR="00081EB1">
        <w:br/>
      </w:r>
      <w:r w:rsidR="00292F68">
        <w:t xml:space="preserve">        create-date</w:t>
      </w:r>
      <w:r w:rsidR="005B2F06">
        <w:t>-</w:t>
      </w:r>
      <w:proofErr w:type="spellStart"/>
      <w:r w:rsidR="005B2F06">
        <w:t>utc</w:t>
      </w:r>
      <w:proofErr w:type="spellEnd"/>
      <w:r w:rsidR="00292F68">
        <w:tab/>
      </w:r>
      <w:r w:rsidR="00292F68">
        <w:tab/>
      </w:r>
      <w:r w:rsidR="007218C3">
        <w:tab/>
      </w:r>
      <w:r w:rsidR="00292F68">
        <w:t>- date/time the cluster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w:t>
      </w:r>
      <w:proofErr w:type="spellStart"/>
      <w:r w:rsidR="009A412C">
        <w:t>json</w:t>
      </w:r>
      <w:proofErr w:type="spellEnd"/>
      <w:r w:rsidR="009A412C">
        <w:t>/</w:t>
      </w:r>
      <w:r w:rsidR="008E4563">
        <w:t>compressed</w:t>
      </w:r>
      <w:r w:rsidR="009A412C">
        <w:t xml:space="preserve">) </w:t>
      </w:r>
      <w:r w:rsidR="00385CC5">
        <w:t>current cluster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bookmarkStart w:id="0" w:name="_GoBack"/>
      <w:bookmarkEnd w:id="0"/>
      <w:r w:rsidR="00DD20D6">
        <w:t>- number of days to retain logs</w:t>
      </w:r>
      <w:r w:rsidR="00C3780E">
        <w:br/>
      </w:r>
      <w:r w:rsidR="00C3780E">
        <w:lastRenderedPageBreak/>
        <w:t xml:space="preserve">        neon-cli</w:t>
      </w:r>
      <w:r w:rsidR="007218C3">
        <w:t>-version</w:t>
      </w:r>
      <w:r w:rsidR="00C3780E">
        <w:tab/>
      </w:r>
      <w:r w:rsidR="007218C3">
        <w:tab/>
      </w:r>
      <w:r w:rsidR="007218C3">
        <w:tab/>
      </w:r>
      <w:r w:rsidR="00C3780E">
        <w:t>- creating/managing client version</w:t>
      </w:r>
      <w:r w:rsidR="00E90DA8">
        <w:br/>
        <w:t xml:space="preserve">        neon-cli-</w:t>
      </w:r>
      <w:r w:rsidR="007218C3">
        <w:t>version-minimum</w:t>
      </w:r>
      <w:r w:rsidR="007218C3">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efinitions for the cluster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UUID for the cluster</w:t>
      </w:r>
      <w:r w:rsidR="0088652A">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15pt;height:444.75pt" o:ole="">
            <v:imagedata r:id="rId12" o:title=""/>
          </v:shape>
          <o:OLEObject Type="Embed" ProgID="Visio.Drawing.15" ShapeID="_x0000_i1025" DrawAspect="Content" ObjectID="_1589785535"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9785536"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9785537"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A3EC7">
        <w:rPr>
          <w:rFonts w:ascii="Consolas" w:hAnsi="Consolas"/>
          <w:color w:val="538135" w:themeColor="accent6" w:themeShade="BF"/>
          <w:sz w:val="19"/>
          <w:szCs w:val="19"/>
        </w:rPr>
        <w:t>.cluster: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2D54" w:rsidRDefault="000C2D54" w:rsidP="005A524E">
      <w:pPr>
        <w:spacing w:after="0" w:line="240" w:lineRule="auto"/>
      </w:pPr>
      <w:r>
        <w:separator/>
      </w:r>
    </w:p>
  </w:endnote>
  <w:endnote w:type="continuationSeparator" w:id="0">
    <w:p w:rsidR="000C2D54" w:rsidRDefault="000C2D54"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2D54" w:rsidRDefault="000C2D54" w:rsidP="005A524E">
      <w:pPr>
        <w:spacing w:after="0" w:line="240" w:lineRule="auto"/>
      </w:pPr>
      <w:r>
        <w:separator/>
      </w:r>
    </w:p>
  </w:footnote>
  <w:footnote w:type="continuationSeparator" w:id="0">
    <w:p w:rsidR="000C2D54" w:rsidRDefault="000C2D54"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481"/>
    <w:rsid w:val="000A3810"/>
    <w:rsid w:val="000A7765"/>
    <w:rsid w:val="000B0039"/>
    <w:rsid w:val="000C2D54"/>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E1A39"/>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306A"/>
    <w:rsid w:val="00725764"/>
    <w:rsid w:val="00730C7E"/>
    <w:rsid w:val="007458B0"/>
    <w:rsid w:val="00763985"/>
    <w:rsid w:val="00764988"/>
    <w:rsid w:val="0076603C"/>
    <w:rsid w:val="00766C79"/>
    <w:rsid w:val="00773AE2"/>
    <w:rsid w:val="00774E74"/>
    <w:rsid w:val="007759A4"/>
    <w:rsid w:val="00782C15"/>
    <w:rsid w:val="00787D3D"/>
    <w:rsid w:val="00791EE9"/>
    <w:rsid w:val="0079219F"/>
    <w:rsid w:val="00793BC1"/>
    <w:rsid w:val="007A537C"/>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D6700"/>
    <w:rsid w:val="009E687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3243"/>
    <w:rsid w:val="00B13130"/>
    <w:rsid w:val="00B15495"/>
    <w:rsid w:val="00B20572"/>
    <w:rsid w:val="00B220BE"/>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572"/>
    <w:rsid w:val="00C3780E"/>
    <w:rsid w:val="00C37AD5"/>
    <w:rsid w:val="00C41847"/>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E62"/>
    <w:rsid w:val="00D21C1F"/>
    <w:rsid w:val="00D243FF"/>
    <w:rsid w:val="00D30F6B"/>
    <w:rsid w:val="00D35E3F"/>
    <w:rsid w:val="00D4554F"/>
    <w:rsid w:val="00D53708"/>
    <w:rsid w:val="00D6472A"/>
    <w:rsid w:val="00D672F6"/>
    <w:rsid w:val="00D72CB6"/>
    <w:rsid w:val="00D8091D"/>
    <w:rsid w:val="00D81EF1"/>
    <w:rsid w:val="00D87115"/>
    <w:rsid w:val="00D87273"/>
    <w:rsid w:val="00D87D54"/>
    <w:rsid w:val="00D92070"/>
    <w:rsid w:val="00D93F1A"/>
    <w:rsid w:val="00DA05B8"/>
    <w:rsid w:val="00DA3EC7"/>
    <w:rsid w:val="00DA3F38"/>
    <w:rsid w:val="00DB0A59"/>
    <w:rsid w:val="00DB23A1"/>
    <w:rsid w:val="00DB42CC"/>
    <w:rsid w:val="00DB6E71"/>
    <w:rsid w:val="00DC0C9A"/>
    <w:rsid w:val="00DC149C"/>
    <w:rsid w:val="00DC1A41"/>
    <w:rsid w:val="00DC6A2E"/>
    <w:rsid w:val="00DD20D6"/>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273F0"/>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C71C54"/>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13E083-1A8C-4431-9529-2881EBDE7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6</TotalTime>
  <Pages>20</Pages>
  <Words>5602</Words>
  <Characters>31937</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83</cp:revision>
  <dcterms:created xsi:type="dcterms:W3CDTF">2016-11-29T18:47:00Z</dcterms:created>
  <dcterms:modified xsi:type="dcterms:W3CDTF">2018-06-06T17:19:00Z</dcterms:modified>
</cp:coreProperties>
</file>